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E7EC1" w:rsidRDefault="00BA777F">
      <w:r>
        <w:object w:dxaOrig="15271" w:dyaOrig="11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6pt;height:352.95pt" o:ole="">
            <v:imagedata r:id="rId8" o:title=""/>
          </v:shape>
          <o:OLEObject Type="Embed" ProgID="Visio.Drawing.11" ShapeID="_x0000_i1025" DrawAspect="Content" ObjectID="_1669139296" r:id="rId9"/>
        </w:object>
      </w:r>
      <w:bookmarkEnd w:id="0"/>
    </w:p>
    <w:sectPr w:rsidR="004E7EC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05D2" w:rsidRDefault="00C605D2" w:rsidP="00BA777F">
      <w:r>
        <w:separator/>
      </w:r>
    </w:p>
  </w:endnote>
  <w:endnote w:type="continuationSeparator" w:id="0">
    <w:p w:rsidR="00C605D2" w:rsidRDefault="00C605D2" w:rsidP="00BA77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05D2" w:rsidRDefault="00C605D2" w:rsidP="00BA777F">
      <w:r>
        <w:separator/>
      </w:r>
    </w:p>
  </w:footnote>
  <w:footnote w:type="continuationSeparator" w:id="0">
    <w:p w:rsidR="00C605D2" w:rsidRDefault="00C605D2" w:rsidP="00BA77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7D03"/>
    <w:rsid w:val="001458D6"/>
    <w:rsid w:val="00223292"/>
    <w:rsid w:val="00467D03"/>
    <w:rsid w:val="0068227A"/>
    <w:rsid w:val="00915B52"/>
    <w:rsid w:val="00BA777F"/>
    <w:rsid w:val="00C605D2"/>
    <w:rsid w:val="00D36947"/>
    <w:rsid w:val="00EF6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7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77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7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77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77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777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77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77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85791C-1C92-46F4-AF21-06CF786F0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SM</dc:creator>
  <cp:keywords/>
  <dc:description/>
  <cp:lastModifiedBy>CASM</cp:lastModifiedBy>
  <cp:revision>2</cp:revision>
  <dcterms:created xsi:type="dcterms:W3CDTF">2020-12-10T13:00:00Z</dcterms:created>
  <dcterms:modified xsi:type="dcterms:W3CDTF">2020-12-10T13:02:00Z</dcterms:modified>
</cp:coreProperties>
</file>